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67" r:id="rId3"/>
    <p:sldId id="268" r:id="rId4"/>
    <p:sldId id="265" r:id="rId5"/>
  </p:sldIdLst>
  <p:sldSz cx="12192000" cy="6858000" type="screen16x9"/>
  <p:notesSz cx="6858000" cy="9144000"/>
  <p:custDataLst>
    <p:tags r:id="rId1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tableStyles" Target="tableStyles.xml"/><Relationship Id="rId8" Type="http://schemas.openxmlformats.org/officeDocument/2006/relationships/viewProps" Target="viewProps.xml"/><Relationship Id="rId7" Type="http://schemas.openxmlformats.org/officeDocument/2006/relationships/presProps" Target="presProps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gs" Target="tags/tag3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3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92" tIns="45745" rIns="91492" bIns="45745" numCol="1" anchor="t" anchorCtr="0" compatLnSpc="1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104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9" y="1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92" tIns="45745" rIns="91492" bIns="45745" numCol="1" anchor="t" anchorCtr="0" compatLnSpc="1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104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104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4" y="4862514"/>
            <a:ext cx="5680075" cy="46053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92" tIns="45745" rIns="91492" bIns="45745" numCol="1" anchor="t" anchorCtr="0" compatLnSpc="1"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104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720264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92" tIns="45745" rIns="91492" bIns="45745" numCol="1" anchor="b" anchorCtr="0" compatLnSpc="1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104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9" y="9720264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92" tIns="45745" rIns="91492" bIns="45745" numCol="1" anchor="b" anchorCtr="0" compatLnSpc="1"/>
          <a:lstStyle>
            <a:lvl1pPr algn="r">
              <a:defRPr sz="1100"/>
            </a:lvl1pPr>
          </a:lstStyle>
          <a:p>
            <a:fld id="{A9A0EA98-5831-4853-B862-C702E6EB345C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1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582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104858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58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58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2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5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26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2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2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2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2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4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15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1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2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6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587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58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58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59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2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0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31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863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3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3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3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5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36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37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3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3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4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3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1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42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8643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44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8645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46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47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48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2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0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11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12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1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3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9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50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5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3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5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65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865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5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5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2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9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20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1048621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48622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23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24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57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57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57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4858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0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1862" y="92374"/>
            <a:ext cx="2726313" cy="58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7454685" y="312324"/>
            <a:ext cx="188717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  <a:latin typeface="Calibri" panose="020F0502020204030204" charset="0"/>
                <a:ea typeface="宋体" panose="02010600030101010101" pitchFamily="2" charset="-122"/>
              </a:rPr>
              <a:t>汇报人：秋森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861695" y="1055370"/>
          <a:ext cx="10468610" cy="47472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4595"/>
                <a:gridCol w="7994015"/>
              </a:tblGrid>
              <a:tr h="67818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baseline="0" dirty="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近期工作汇报</a:t>
                      </a:r>
                      <a:endParaRPr lang="zh-CN" altLang="en-US" sz="2400" b="1" baseline="0" dirty="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 hMerge="1">
                  <a:tcPr/>
                </a:tc>
              </a:tr>
              <a:tr h="26162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+mn-cs"/>
                        </a:rPr>
                        <a:t>近期工作</a:t>
                      </a:r>
                      <a:endParaRPr lang="zh-CN" altLang="en-US" sz="2400" kern="1200" baseline="0" dirty="0">
                        <a:solidFill>
                          <a:schemeClr val="dk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457200" indent="-457200" algn="l">
                        <a:lnSpc>
                          <a:spcPct val="150000"/>
                        </a:lnSpc>
                        <a:buFont typeface="+mj-lt"/>
                        <a:buAutoNum type="arabicPeriod"/>
                      </a:pPr>
                      <a:r>
                        <a:rPr lang="zh-CN" altLang="en-US" sz="1800" dirty="0">
                          <a:latin typeface="Times New Roman" panose="02020603050405020304" charset="0"/>
                          <a:ea typeface="宋体" panose="02010600030101010101" pitchFamily="2" charset="-122"/>
                          <a:sym typeface="+mn-ea"/>
                        </a:rPr>
                        <a:t>使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宋体" panose="02010600030101010101" pitchFamily="2" charset="-122"/>
                          <a:sym typeface="+mn-ea"/>
                        </a:rPr>
                        <a:t>用Verilog HDL设计了一个RISC-V单周期处理器，兼容RV32I指令集所有指令，包含R、I、S、U、J、B六种类型的指令；</a:t>
                      </a:r>
                      <a:endParaRPr lang="zh-CN" altLang="en-US" sz="1800" dirty="0">
                        <a:latin typeface="Times New Roman" panose="02020603050405020304" charset="0"/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marL="457200" indent="-457200" algn="l">
                        <a:lnSpc>
                          <a:spcPct val="150000"/>
                        </a:lnSpc>
                        <a:buFont typeface="+mj-lt"/>
                        <a:buAutoNum type="arabicPeriod"/>
                      </a:pPr>
                      <a:r>
                        <a:rPr lang="zh-CN" altLang="en-US" sz="1800" kern="1200" baseline="0" dirty="0">
                          <a:solidFill>
                            <a:schemeClr val="dk1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+mn-cs"/>
                        </a:rPr>
                        <a:t>对所设计的处理器进行仿真验证，所有指令</a:t>
                      </a:r>
                      <a:r>
                        <a:rPr lang="zh-CN" altLang="en-US" sz="1800" kern="1200" baseline="0" dirty="0">
                          <a:solidFill>
                            <a:schemeClr val="dk1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+mn-cs"/>
                        </a:rPr>
                        <a:t>功能均可正确</a:t>
                      </a:r>
                      <a:r>
                        <a:rPr lang="zh-CN" altLang="en-US" sz="1800" kern="1200" baseline="0" dirty="0">
                          <a:solidFill>
                            <a:schemeClr val="dk1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+mn-cs"/>
                        </a:rPr>
                        <a:t>实现。</a:t>
                      </a:r>
                      <a:endParaRPr lang="zh-CN" altLang="en-US" sz="1800" kern="1200" baseline="0" dirty="0">
                        <a:solidFill>
                          <a:schemeClr val="dk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14528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baseline="0" dirty="0">
                          <a:solidFill>
                            <a:schemeClr val="dk1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+mn-cs"/>
                        </a:rPr>
                        <a:t>下步计划</a:t>
                      </a:r>
                      <a:endParaRPr lang="zh-CN" altLang="en-US" sz="2400" kern="1200" baseline="0" dirty="0">
                        <a:solidFill>
                          <a:schemeClr val="dk1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indent="0" algn="l" defTabSz="914400" rtl="0" eaLnBrk="1" latinLnBrk="0" hangingPunct="1">
                        <a:lnSpc>
                          <a:spcPct val="150000"/>
                        </a:lnSpc>
                        <a:buFont typeface="+mj-lt"/>
                        <a:buNone/>
                      </a:pPr>
                      <a:r>
                        <a:rPr lang="zh-CN" altLang="en-US" sz="18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1.使用流水线技术，将单周期处理器扩展为多周期处理器。</a:t>
                      </a:r>
                      <a:endParaRPr lang="zh-CN" altLang="en-US" sz="18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  <a:p>
                      <a:pPr marL="0" indent="0" algn="l" fontAlgn="base">
                        <a:spcAft>
                          <a:spcPct val="0"/>
                        </a:spcAft>
                      </a:pPr>
                      <a:r>
                        <a:rPr lang="zh-CN" altLang="en-US" sz="18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2.设计一个AHB-SRAM</a:t>
                      </a:r>
                      <a:endParaRPr lang="zh-CN" altLang="en-US" sz="18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  <a:p>
                      <a:pPr marL="361950" indent="-361950" algn="l" defTabSz="914400" rtl="0" eaLnBrk="1" latinLnBrk="0" hangingPunct="1">
                        <a:lnSpc>
                          <a:spcPct val="150000"/>
                        </a:lnSpc>
                        <a:buFont typeface="+mj-lt"/>
                        <a:buAutoNum type="arabicPeriod"/>
                      </a:pPr>
                      <a:endParaRPr lang="en-US" altLang="zh-CN" sz="1800" kern="1200" dirty="0">
                        <a:solidFill>
                          <a:schemeClr val="dk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444500" y="312420"/>
            <a:ext cx="3079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1800" b="1" dirty="0"/>
              <a:t>关键</a:t>
            </a:r>
            <a:r>
              <a:rPr lang="zh-CN" altLang="en-US" sz="1800" b="1" dirty="0"/>
              <a:t>部件</a:t>
            </a:r>
            <a:endParaRPr lang="zh-CN" altLang="en-US" sz="1800" b="1" dirty="0"/>
          </a:p>
        </p:txBody>
      </p:sp>
      <p:pic>
        <p:nvPicPr>
          <p:cNvPr id="2097153" name="Picture 40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341862" y="92374"/>
            <a:ext cx="2726313" cy="589282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92" name="文本框 5"/>
          <p:cNvSpPr txBox="1"/>
          <p:nvPr/>
        </p:nvSpPr>
        <p:spPr>
          <a:xfrm>
            <a:off x="7454685" y="312324"/>
            <a:ext cx="1887177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prstClr val="black"/>
                </a:solidFill>
                <a:latin typeface="Calibri" panose="020F0502020204030204" charset="0"/>
                <a:ea typeface="宋体" panose="02010600030101010101" pitchFamily="2" charset="-122"/>
              </a:rPr>
              <a:t>汇报人：秋森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316990" y="1158240"/>
            <a:ext cx="8091805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关键部件：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存储器：存储需要执行的指令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存储器：随机读写存储器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AM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，存储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运行时产生的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寄存器堆：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通用寄存器的集合，大多数指令都需要从寄存器堆中读取或写入数据。由快速的静态随机读写存储器（sram）或专用的寄存器文件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电路实现，这种ram可以多路并发访问不同的寄存器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.ALU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算数逻辑单元）：负责执行所有的算数逻辑运算。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译码器：对指令进行译码，解析出操作码和操作数，传递给数据通路和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控制器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.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控制器：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产生控制信号控制其他部件，确保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当前指令与数据通路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对应，能被顺利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执行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核心部件：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令存储器和数据存储器一般使用外部存储器，cpu的核心部件如下：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通路：数据通路是执行单元的集合，包含寄存器堆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LU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数据选择器，加法器。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控制器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译码器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444500" y="312420"/>
            <a:ext cx="3079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1800" b="1" dirty="0"/>
              <a:t>数据通路</a:t>
            </a:r>
            <a:endParaRPr lang="zh-CN" sz="2800" b="1">
              <a:latin typeface="Calibri" panose="020F0502020204030204" charset="0"/>
              <a:ea typeface="宋体" panose="02010600030101010101" pitchFamily="2" charset="-122"/>
            </a:endParaRPr>
          </a:p>
        </p:txBody>
      </p:sp>
      <p:pic>
        <p:nvPicPr>
          <p:cNvPr id="2097153" name="Picture 40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341862" y="92374"/>
            <a:ext cx="2726313" cy="589282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92" name="文本框 5"/>
          <p:cNvSpPr txBox="1"/>
          <p:nvPr/>
        </p:nvSpPr>
        <p:spPr>
          <a:xfrm>
            <a:off x="7454685" y="312324"/>
            <a:ext cx="1887177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prstClr val="black"/>
                </a:solidFill>
                <a:latin typeface="Calibri" panose="020F0502020204030204" charset="0"/>
                <a:ea typeface="宋体" panose="02010600030101010101" pitchFamily="2" charset="-122"/>
              </a:rPr>
              <a:t>汇报人：秋森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832293" y="755015"/>
          <a:ext cx="8527415" cy="6021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2" imgW="11775440" imgH="8318500" progId="Visio.Drawing.15">
                  <p:embed/>
                </p:oleObj>
              </mc:Choice>
              <mc:Fallback>
                <p:oleObj name="" r:id="rId2" imgW="11775440" imgH="831850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32293" y="755015"/>
                        <a:ext cx="8527415" cy="6021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4064000" y="6307455"/>
            <a:ext cx="40640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400" dirty="0">
                <a:latin typeface="Times New Roman" panose="02020603050405020304" charset="0"/>
                <a:ea typeface="宋体" panose="02010600030101010101" pitchFamily="2" charset="-122"/>
              </a:rPr>
              <a:t>不包含控制器的数据通路</a:t>
            </a:r>
            <a:endParaRPr lang="zh-CN" altLang="en-US" sz="1400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1ac991b6-f779-412e-b953-435473e8b4ad}"/>
  <p:tag name="TABLE_ENDDRAG_ORIGIN_RECT" val="758*341"/>
  <p:tag name="TABLE_ENDDRAG_RECT" val="96*76*758*341"/>
</p:tagLst>
</file>

<file path=ppt/tags/tag2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.xml><?xml version="1.0" encoding="utf-8"?>
<p:tagLst xmlns:p="http://schemas.openxmlformats.org/presentationml/2006/main">
  <p:tag name="commondata" val="eyJoZGlkIjoiMjg2ZjFhYThlZGE0NDQ1Njk1MTcyOWMwOGMyOGZiNGEifQ=="/>
  <p:tag name="resource_record_key" val="{&quot;29&quot;:[20435158]}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H Sarabun PSK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H Sarabun PSK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46</Words>
  <Application>WPS 演示</Application>
  <PresentationFormat/>
  <Paragraphs>40</Paragraphs>
  <Slides>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12" baseType="lpstr">
      <vt:lpstr>Arial</vt:lpstr>
      <vt:lpstr>宋体</vt:lpstr>
      <vt:lpstr>Wingdings</vt:lpstr>
      <vt:lpstr>Calibri</vt:lpstr>
      <vt:lpstr>Times New Roman</vt:lpstr>
      <vt:lpstr>微软雅黑</vt:lpstr>
      <vt:lpstr>Arial Unicode MS</vt:lpstr>
      <vt:lpstr>WPS</vt:lpstr>
      <vt:lpstr>Visio.Drawing.15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Q S</dc:creator>
  <cp:lastModifiedBy>QS</cp:lastModifiedBy>
  <cp:revision>118</cp:revision>
  <dcterms:created xsi:type="dcterms:W3CDTF">2024-04-25T06:49:00Z</dcterms:created>
  <dcterms:modified xsi:type="dcterms:W3CDTF">2024-08-17T07:15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51cf6d3c1724966b16ad47d105991cd_23</vt:lpwstr>
  </property>
  <property fmtid="{D5CDD505-2E9C-101B-9397-08002B2CF9AE}" pid="3" name="KSOProductBuildVer">
    <vt:lpwstr>2052-12.1.0.17147</vt:lpwstr>
  </property>
</Properties>
</file>